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42209CF" w14:textId="4BA43B61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2734B2BC" w14:textId="7EF4D0E8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2EEF33EC" w14:textId="4233D13A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1F5D3342" w14:textId="291AA4A0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3D857E14" w14:textId="0DA8CD8D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5055FEAC" w14:textId="2FEE7F4E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0411FF6D" w14:textId="7127E5C5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01E7F960" w14:textId="40549ACA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4BA196E7" w14:textId="4C8F4703" w:rsidR="00FB6B18" w:rsidRDefault="22D763C5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ЗВІТ</w:t>
      </w:r>
    </w:p>
    <w:p w14:paraId="7103F099" w14:textId="42E50608" w:rsidR="22D763C5" w:rsidRPr="00C34CE1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  <w:lang w:val="en-US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Про виконання лабораторної роботи №</w:t>
      </w:r>
      <w:r w:rsidR="00C34CE1">
        <w:rPr>
          <w:rFonts w:ascii="Times New Roman" w:eastAsia="Times New Roman" w:hAnsi="Times New Roman" w:cs="Times New Roman"/>
          <w:sz w:val="32"/>
          <w:szCs w:val="32"/>
          <w:lang w:val="en-US"/>
        </w:rPr>
        <w:t>7.3</w:t>
      </w:r>
    </w:p>
    <w:p w14:paraId="04A9C579" w14:textId="3E05971F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i/>
          <w:iCs/>
          <w:sz w:val="32"/>
          <w:szCs w:val="32"/>
        </w:rPr>
        <w:t>«</w:t>
      </w:r>
      <w:r w:rsidR="00C34CE1" w:rsidRPr="00C34CE1">
        <w:rPr>
          <w:rFonts w:ascii="Times New Roman" w:eastAsia="Times New Roman" w:hAnsi="Times New Roman" w:cs="Times New Roman"/>
          <w:i/>
          <w:iCs/>
          <w:sz w:val="32"/>
          <w:szCs w:val="32"/>
        </w:rPr>
        <w:t>Опрацювання динамічних багатовимірних масивів</w:t>
      </w:r>
      <w:r w:rsidRPr="22D763C5">
        <w:rPr>
          <w:rFonts w:ascii="Times New Roman" w:eastAsia="Times New Roman" w:hAnsi="Times New Roman" w:cs="Times New Roman"/>
          <w:i/>
          <w:iCs/>
          <w:sz w:val="32"/>
          <w:szCs w:val="32"/>
        </w:rPr>
        <w:t xml:space="preserve">» </w:t>
      </w:r>
    </w:p>
    <w:p w14:paraId="4E2D3CE3" w14:textId="32E566F0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з дисципліни</w:t>
      </w:r>
    </w:p>
    <w:p w14:paraId="29AACCE3" w14:textId="5B24CCE7" w:rsidR="22D763C5" w:rsidRDefault="22D763C5" w:rsidP="22D763C5">
      <w:pPr>
        <w:spacing w:after="88"/>
        <w:ind w:right="44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 xml:space="preserve">«Алгоритмізація та програмування» </w:t>
      </w:r>
    </w:p>
    <w:p w14:paraId="02BF707A" w14:textId="04B69431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студент</w:t>
      </w:r>
      <w:r w:rsidR="009E29D0">
        <w:rPr>
          <w:rFonts w:ascii="Times New Roman" w:eastAsia="Times New Roman" w:hAnsi="Times New Roman" w:cs="Times New Roman"/>
          <w:sz w:val="32"/>
          <w:szCs w:val="32"/>
        </w:rPr>
        <w:t>а</w:t>
      </w:r>
      <w:r w:rsidRPr="22D763C5">
        <w:rPr>
          <w:rFonts w:ascii="Times New Roman" w:eastAsia="Times New Roman" w:hAnsi="Times New Roman" w:cs="Times New Roman"/>
          <w:sz w:val="32"/>
          <w:szCs w:val="32"/>
        </w:rPr>
        <w:t xml:space="preserve"> групи РІ-12</w:t>
      </w:r>
    </w:p>
    <w:p w14:paraId="11A44740" w14:textId="4155CF31" w:rsidR="22D763C5" w:rsidRPr="009E29D0" w:rsidRDefault="009E29D0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>
        <w:rPr>
          <w:rFonts w:ascii="Times New Roman" w:eastAsia="Times New Roman" w:hAnsi="Times New Roman" w:cs="Times New Roman"/>
          <w:i/>
          <w:iCs/>
          <w:sz w:val="32"/>
          <w:szCs w:val="32"/>
        </w:rPr>
        <w:t>Синчук Іван Романович</w:t>
      </w:r>
    </w:p>
    <w:p w14:paraId="0C606478" w14:textId="19DEB25B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5547E952" w14:textId="4E13C4DA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541C9E1" w14:textId="7F17D603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23C2FD6A" w14:textId="05F56774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38F677FE" w14:textId="39E379EC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0716317F" w14:textId="4006B38E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3A95D076" w14:textId="77C0788B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75FBD59" w14:textId="2837B044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624F4C50" w14:textId="507E106E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3705D78" w14:textId="187C3205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DB37040" w14:textId="77AD79DF" w:rsidR="22D763C5" w:rsidRDefault="22D763C5" w:rsidP="22D763C5">
      <w:pPr>
        <w:spacing w:after="88"/>
      </w:pPr>
    </w:p>
    <w:p w14:paraId="44E6F393" w14:textId="0711243A" w:rsidR="22D763C5" w:rsidRDefault="00C34CE1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  <w:r w:rsidRPr="00C34CE1">
        <w:rPr>
          <w:rFonts w:ascii="Courier New" w:eastAsia="Courier New" w:hAnsi="Courier New" w:cs="Courier New"/>
          <w:color w:val="000000" w:themeColor="text1"/>
          <w:sz w:val="20"/>
          <w:szCs w:val="20"/>
        </w:rPr>
        <w:lastRenderedPageBreak/>
        <w:drawing>
          <wp:inline distT="0" distB="0" distL="0" distR="0" wp14:anchorId="37A77912" wp14:editId="2EDC83A1">
            <wp:extent cx="5010849" cy="2562583"/>
            <wp:effectExtent l="0" t="0" r="0" b="9525"/>
            <wp:docPr id="170803446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8034466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010849" cy="2562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1A27C1" w14:textId="61480F4D" w:rsidR="00C34CE1" w:rsidRPr="00C34CE1" w:rsidRDefault="00C34CE1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  <w:r w:rsidRPr="00C34CE1"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  <w:drawing>
          <wp:inline distT="0" distB="0" distL="0" distR="0" wp14:anchorId="247FDCCF" wp14:editId="5846B0E3">
            <wp:extent cx="5182323" cy="3067478"/>
            <wp:effectExtent l="0" t="0" r="0" b="0"/>
            <wp:docPr id="39070735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0707358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182323" cy="3067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2BBB9B" w14:textId="3B01A150" w:rsidR="22D763C5" w:rsidRDefault="22D763C5" w:rsidP="22D763C5">
      <w:pPr>
        <w:spacing w:after="0" w:line="259" w:lineRule="auto"/>
        <w:rPr>
          <w:lang w:val="en-US"/>
        </w:rPr>
      </w:pPr>
      <w:r w:rsidRPr="22D763C5">
        <w:rPr>
          <w:rFonts w:ascii="Courier New" w:eastAsia="Courier New" w:hAnsi="Courier New" w:cs="Courier New"/>
          <w:color w:val="000000" w:themeColor="text1"/>
          <w:sz w:val="20"/>
          <w:szCs w:val="20"/>
        </w:rPr>
        <w:lastRenderedPageBreak/>
        <w:t xml:space="preserve"> </w:t>
      </w:r>
      <w:r w:rsidR="00C34CE1">
        <w:object w:dxaOrig="6000" w:dyaOrig="11809" w14:anchorId="7A08B4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pt;height:590pt" o:ole="">
            <v:imagedata r:id="rId7" o:title=""/>
          </v:shape>
          <o:OLEObject Type="Embed" ProgID="Visio.Drawing.15" ShapeID="_x0000_i1025" DrawAspect="Content" ObjectID="_1791232497" r:id="rId8"/>
        </w:object>
      </w:r>
    </w:p>
    <w:p w14:paraId="52B41635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>#include &lt;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ostream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&gt;</w:t>
      </w:r>
    </w:p>
    <w:p w14:paraId="61C4C592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>#include &lt;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omanip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&gt;</w:t>
      </w:r>
    </w:p>
    <w:p w14:paraId="54DC5578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using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namespace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std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;</w:t>
      </w:r>
    </w:p>
    <w:p w14:paraId="23C7B7DC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3FE52F8A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void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PrintMatrix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(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**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matrix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,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rowCou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,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colCou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) {</w:t>
      </w:r>
    </w:p>
    <w:p w14:paraId="565D98F3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for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(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i = 0; i &lt;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rowCou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; i++) {</w:t>
      </w:r>
    </w:p>
    <w:p w14:paraId="5FC1779E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for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(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j = 0; j &lt;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colCou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; j++) {</w:t>
      </w:r>
    </w:p>
    <w:p w14:paraId="1C16E455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    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cou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&lt;&lt;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setw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(4) &lt;&lt;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matrix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[i][j];</w:t>
      </w:r>
    </w:p>
    <w:p w14:paraId="354254FD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lastRenderedPageBreak/>
        <w:t xml:space="preserve">        }</w:t>
      </w:r>
    </w:p>
    <w:p w14:paraId="4CC34C05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cou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&lt;&lt;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endl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;</w:t>
      </w:r>
    </w:p>
    <w:p w14:paraId="7B483B0C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}</w:t>
      </w:r>
    </w:p>
    <w:p w14:paraId="1D0E3665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cou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&lt;&lt;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endl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;</w:t>
      </w:r>
    </w:p>
    <w:p w14:paraId="45497E0F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>}</w:t>
      </w:r>
    </w:p>
    <w:p w14:paraId="2F75D639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56A81B34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void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SingleShif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(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**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matrix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,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n) {</w:t>
      </w:r>
    </w:p>
    <w:p w14:paraId="0A287335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temp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=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matrix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[0][0];</w:t>
      </w:r>
    </w:p>
    <w:p w14:paraId="4CD87F83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28A09477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for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(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i = 0; i &lt; n - 1; i++) {</w:t>
      </w:r>
    </w:p>
    <w:p w14:paraId="336C64D6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matrix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[i][0] =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matrix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[i + 1][0];</w:t>
      </w:r>
    </w:p>
    <w:p w14:paraId="606523C8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}</w:t>
      </w:r>
    </w:p>
    <w:p w14:paraId="231A98C8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4E64046D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for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(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j = 0; j &lt; n - 1; j++) {</w:t>
      </w:r>
    </w:p>
    <w:p w14:paraId="6E0AA648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matrix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[n - 1][j] =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matrix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[n - 1][j + 1];</w:t>
      </w:r>
    </w:p>
    <w:p w14:paraId="299A0C72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}</w:t>
      </w:r>
    </w:p>
    <w:p w14:paraId="15DC47A9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3EB5D47E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for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(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i = n - 1; i &gt; 0; i--) {</w:t>
      </w:r>
    </w:p>
    <w:p w14:paraId="60A5C528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matrix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[i][n - 1] =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matrix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[i - 1][n - 1];</w:t>
      </w:r>
    </w:p>
    <w:p w14:paraId="52897223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}</w:t>
      </w:r>
    </w:p>
    <w:p w14:paraId="7DEC840D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7592D0AB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for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(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j = n - 1; j &gt; 1; j--) {</w:t>
      </w:r>
    </w:p>
    <w:p w14:paraId="1C5C2A55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matrix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[0][j] =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matrix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[0][j - 1];</w:t>
      </w:r>
    </w:p>
    <w:p w14:paraId="16D0BC3F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}</w:t>
      </w:r>
    </w:p>
    <w:p w14:paraId="60D28DA8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matrix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[0][1] =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temp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;</w:t>
      </w:r>
    </w:p>
    <w:p w14:paraId="08915EE5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>}</w:t>
      </w:r>
    </w:p>
    <w:p w14:paraId="4BF22A24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244794B3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void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CyclicShiftMatrixRecursive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(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**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matrix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,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n,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k) {</w:t>
      </w:r>
    </w:p>
    <w:p w14:paraId="692066E6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f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(k == 0)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return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;</w:t>
      </w:r>
    </w:p>
    <w:p w14:paraId="1B187786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SingleShif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(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matrix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, n);</w:t>
      </w:r>
    </w:p>
    <w:p w14:paraId="14AE0DB9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CyclicShiftMatrixRecursive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(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matrix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, n, k - 1);</w:t>
      </w:r>
    </w:p>
    <w:p w14:paraId="745134F7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>}</w:t>
      </w:r>
    </w:p>
    <w:p w14:paraId="6A69E1DD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7B0AB81E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CountZerosInColRecursive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(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**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matrix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,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rowCou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,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colNo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,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row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= 0) {</w:t>
      </w:r>
    </w:p>
    <w:p w14:paraId="6546591F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f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(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row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==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rowCou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)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return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0;</w:t>
      </w:r>
    </w:p>
    <w:p w14:paraId="56D5EEC6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zeroCou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= (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matrix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[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row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][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colNo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] == 0) ? 1 : 0;</w:t>
      </w:r>
    </w:p>
    <w:p w14:paraId="68360D13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return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zeroCou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+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CountZerosInColRecursive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(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matrix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,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rowCou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,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colNo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,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row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+ 1);</w:t>
      </w:r>
    </w:p>
    <w:p w14:paraId="7CA0885C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>}</w:t>
      </w:r>
    </w:p>
    <w:p w14:paraId="359C384B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45286D49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FindLastColumnWithMaxZerosRecursive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(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**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matrix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,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rowCou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,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colCou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,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col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= 0,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maxZeros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= 0,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lastCol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= -1) {</w:t>
      </w:r>
    </w:p>
    <w:p w14:paraId="3AF573C5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f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(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col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==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colCou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)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return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lastCol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;</w:t>
      </w:r>
    </w:p>
    <w:p w14:paraId="756715C5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0EBB122B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zeroCou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=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CountZerosInColRecursive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(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matrix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,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rowCou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,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col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);</w:t>
      </w:r>
    </w:p>
    <w:p w14:paraId="39B4A8CE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62BCAE9E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f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(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zeroCou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&gt;=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maxZeros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) {</w:t>
      </w:r>
    </w:p>
    <w:p w14:paraId="7B83BDAF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maxZeros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=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zeroCou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;</w:t>
      </w:r>
    </w:p>
    <w:p w14:paraId="0810DE0F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lastCol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=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col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;</w:t>
      </w:r>
    </w:p>
    <w:p w14:paraId="0A23A61E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}</w:t>
      </w:r>
    </w:p>
    <w:p w14:paraId="14A87703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1DEA64B7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return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FindLastColumnWithMaxZerosRecursive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(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matrix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,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rowCou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,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colCou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,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col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+ 1,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maxZeros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,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lastCol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);</w:t>
      </w:r>
    </w:p>
    <w:p w14:paraId="442683EA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>}</w:t>
      </w:r>
    </w:p>
    <w:p w14:paraId="149F9422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490293F3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main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() {</w:t>
      </w:r>
    </w:p>
    <w:p w14:paraId="02F2A294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n, k;</w:t>
      </w:r>
    </w:p>
    <w:p w14:paraId="3153BE51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cou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&lt;&lt; "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Enter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the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size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of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the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matrix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(n x n): ";</w:t>
      </w:r>
    </w:p>
    <w:p w14:paraId="74B8E5E4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cin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&gt;&gt; n;</w:t>
      </w:r>
    </w:p>
    <w:p w14:paraId="74586312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cou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&lt;&lt; "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Enter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the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number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of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positions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to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shif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(k): ";</w:t>
      </w:r>
    </w:p>
    <w:p w14:paraId="7DDDA47E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cin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&gt;&gt; k;</w:t>
      </w:r>
    </w:p>
    <w:p w14:paraId="3AFC78D3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02B404A8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**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matrix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=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new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* [n];</w:t>
      </w:r>
    </w:p>
    <w:p w14:paraId="4F2357E1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for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(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i = 0; i &lt; n; i++)</w:t>
      </w:r>
    </w:p>
    <w:p w14:paraId="19EF2B15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matrix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[i] =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new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[n];</w:t>
      </w:r>
    </w:p>
    <w:p w14:paraId="07549508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52E6038F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for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(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i = 0; i &lt; n; i++) {</w:t>
      </w:r>
    </w:p>
    <w:p w14:paraId="5D2372DE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for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(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j = 0; j &lt; n; j++) {</w:t>
      </w:r>
    </w:p>
    <w:p w14:paraId="33FA9A65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    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cou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&lt;&lt; "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matrix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[" &lt;&lt; i &lt;&lt; "][" &lt;&lt; j &lt;&lt; "] = ";</w:t>
      </w:r>
    </w:p>
    <w:p w14:paraId="3001F62D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    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cin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&gt;&gt;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matrix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[i][j];</w:t>
      </w:r>
    </w:p>
    <w:p w14:paraId="564DDBE3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    }</w:t>
      </w:r>
    </w:p>
    <w:p w14:paraId="03F96E82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}</w:t>
      </w:r>
    </w:p>
    <w:p w14:paraId="131118F1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11F6935F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cou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&lt;&lt; "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Original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matrix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:" &lt;&lt;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endl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;</w:t>
      </w:r>
    </w:p>
    <w:p w14:paraId="3B80515E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PrintMatrix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(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matrix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, n, n);</w:t>
      </w:r>
    </w:p>
    <w:p w14:paraId="44BE6348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56F39CB8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CyclicShiftMatrixRecursive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(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matrix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, n, k);</w:t>
      </w:r>
    </w:p>
    <w:p w14:paraId="5AD01755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7C1C0592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cou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&lt;&lt; "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Matrix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after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cyclic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shif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:" &lt;&lt;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endl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;</w:t>
      </w:r>
    </w:p>
    <w:p w14:paraId="5A0EAF3E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PrintMatrix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(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matrix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, n, n);</w:t>
      </w:r>
    </w:p>
    <w:p w14:paraId="0065CB73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5C3A99CC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lastCol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=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FindLastColumnWithMaxZerosRecursive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(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matrix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, n, n);</w:t>
      </w:r>
    </w:p>
    <w:p w14:paraId="4F2B0898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40F57D25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cou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&lt;&lt; "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The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las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column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with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the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mos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zeros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s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: " &lt;&lt;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lastCol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&lt;&lt;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endl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;</w:t>
      </w:r>
    </w:p>
    <w:p w14:paraId="24CECAB0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2C42780A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for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(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int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i = 0; i &lt; n; i++)</w:t>
      </w:r>
    </w:p>
    <w:p w14:paraId="0D03D0A8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delete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[]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matrix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[i];</w:t>
      </w:r>
    </w:p>
    <w:p w14:paraId="66687946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delete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[]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matrix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>;</w:t>
      </w:r>
    </w:p>
    <w:p w14:paraId="51014DC4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3A114227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   </w:t>
      </w:r>
      <w:proofErr w:type="spellStart"/>
      <w:r w:rsidRPr="003672EA">
        <w:rPr>
          <w:rFonts w:ascii="Arial" w:eastAsia="Arial" w:hAnsi="Arial" w:cs="Arial"/>
          <w:color w:val="4D5156"/>
          <w:sz w:val="21"/>
          <w:szCs w:val="21"/>
        </w:rPr>
        <w:t>return</w:t>
      </w:r>
      <w:proofErr w:type="spellEnd"/>
      <w:r w:rsidRPr="003672EA">
        <w:rPr>
          <w:rFonts w:ascii="Arial" w:eastAsia="Arial" w:hAnsi="Arial" w:cs="Arial"/>
          <w:color w:val="4D5156"/>
          <w:sz w:val="21"/>
          <w:szCs w:val="21"/>
        </w:rPr>
        <w:t xml:space="preserve"> 0;</w:t>
      </w:r>
    </w:p>
    <w:p w14:paraId="4323A5DD" w14:textId="77777777" w:rsidR="003672EA" w:rsidRPr="003672EA" w:rsidRDefault="003672EA" w:rsidP="003672EA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t>}</w:t>
      </w:r>
    </w:p>
    <w:p w14:paraId="41C7FDE2" w14:textId="065659BC" w:rsidR="00C34CE1" w:rsidRDefault="003672EA" w:rsidP="22D763C5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003672EA">
        <w:rPr>
          <w:rFonts w:ascii="Arial" w:eastAsia="Arial" w:hAnsi="Arial" w:cs="Arial"/>
          <w:color w:val="4D5156"/>
          <w:sz w:val="21"/>
          <w:szCs w:val="21"/>
        </w:rPr>
        <w:lastRenderedPageBreak/>
        <w:drawing>
          <wp:inline distT="0" distB="0" distL="0" distR="0" wp14:anchorId="39BD3DFD" wp14:editId="6A086E14">
            <wp:extent cx="5731510" cy="3025775"/>
            <wp:effectExtent l="0" t="0" r="2540" b="3175"/>
            <wp:docPr id="907197097" name="Рисунок 1" descr="Зображення, що містить знімок екрана, текст, програмне забезпечення, Мультимедійне програмне забезпечення&#10;&#10;Автоматично згенерований оп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7197097" name="Рисунок 1" descr="Зображення, що містить знімок екрана, текст, програмне забезпечення, Мультимедійне програмне забезпечення&#10;&#10;Автоматично згенерований опис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2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46B131" w14:textId="77777777" w:rsidR="003672EA" w:rsidRDefault="003672EA" w:rsidP="22D763C5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5991A5CD" w14:textId="77777777" w:rsidR="003672EA" w:rsidRDefault="003672EA" w:rsidP="22D763C5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69DDC20A" w14:textId="77777777" w:rsidR="003672EA" w:rsidRPr="003672EA" w:rsidRDefault="003672EA" w:rsidP="22D763C5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</w:p>
    <w:p w14:paraId="66133959" w14:textId="43E3B1E8" w:rsidR="22D763C5" w:rsidRDefault="22D763C5" w:rsidP="22D763C5">
      <w:pPr>
        <w:spacing w:after="0" w:line="259" w:lineRule="auto"/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</w:pPr>
      <w:r w:rsidRPr="22D763C5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 xml:space="preserve">Висновки:  </w:t>
      </w:r>
    </w:p>
    <w:p w14:paraId="71FE553C" w14:textId="0D420675" w:rsidR="22D763C5" w:rsidRDefault="22D763C5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sectPr w:rsidR="22D763C5">
      <w:pgSz w:w="11906" w:h="16838"/>
      <w:pgMar w:top="1440" w:right="1440" w:bottom="1440" w:left="1440" w:header="708" w:footer="708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77AF53"/>
    <w:multiLevelType w:val="hybridMultilevel"/>
    <w:tmpl w:val="FFFFFFFF"/>
    <w:lvl w:ilvl="0" w:tplc="A09C0290">
      <w:start w:val="1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85688CE0">
      <w:start w:val="1"/>
      <w:numFmt w:val="lowerLetter"/>
      <w:lvlText w:val="%2."/>
      <w:lvlJc w:val="left"/>
      <w:pPr>
        <w:ind w:left="1440" w:hanging="360"/>
      </w:pPr>
    </w:lvl>
    <w:lvl w:ilvl="2" w:tplc="04AEFCD6">
      <w:start w:val="1"/>
      <w:numFmt w:val="lowerRoman"/>
      <w:lvlText w:val="%3."/>
      <w:lvlJc w:val="right"/>
      <w:pPr>
        <w:ind w:left="2160" w:hanging="180"/>
      </w:pPr>
    </w:lvl>
    <w:lvl w:ilvl="3" w:tplc="3B6AC80C">
      <w:start w:val="1"/>
      <w:numFmt w:val="decimal"/>
      <w:lvlText w:val="%4."/>
      <w:lvlJc w:val="left"/>
      <w:pPr>
        <w:ind w:left="2880" w:hanging="360"/>
      </w:pPr>
    </w:lvl>
    <w:lvl w:ilvl="4" w:tplc="1C3EFCB4">
      <w:start w:val="1"/>
      <w:numFmt w:val="lowerLetter"/>
      <w:lvlText w:val="%5."/>
      <w:lvlJc w:val="left"/>
      <w:pPr>
        <w:ind w:left="3600" w:hanging="360"/>
      </w:pPr>
    </w:lvl>
    <w:lvl w:ilvl="5" w:tplc="0B54D46E">
      <w:start w:val="1"/>
      <w:numFmt w:val="lowerRoman"/>
      <w:lvlText w:val="%6."/>
      <w:lvlJc w:val="right"/>
      <w:pPr>
        <w:ind w:left="4320" w:hanging="180"/>
      </w:pPr>
    </w:lvl>
    <w:lvl w:ilvl="6" w:tplc="F6C22BA8">
      <w:start w:val="1"/>
      <w:numFmt w:val="decimal"/>
      <w:lvlText w:val="%7."/>
      <w:lvlJc w:val="left"/>
      <w:pPr>
        <w:ind w:left="5040" w:hanging="360"/>
      </w:pPr>
    </w:lvl>
    <w:lvl w:ilvl="7" w:tplc="3DBCD1D4">
      <w:start w:val="1"/>
      <w:numFmt w:val="lowerLetter"/>
      <w:lvlText w:val="%8."/>
      <w:lvlJc w:val="left"/>
      <w:pPr>
        <w:ind w:left="5760" w:hanging="360"/>
      </w:pPr>
    </w:lvl>
    <w:lvl w:ilvl="8" w:tplc="411EA94A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E54CD7"/>
    <w:multiLevelType w:val="hybridMultilevel"/>
    <w:tmpl w:val="FFFFFFFF"/>
    <w:lvl w:ilvl="0" w:tplc="504A86C0">
      <w:start w:val="2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0D1C6140">
      <w:start w:val="1"/>
      <w:numFmt w:val="lowerLetter"/>
      <w:lvlText w:val="%2."/>
      <w:lvlJc w:val="left"/>
      <w:pPr>
        <w:ind w:left="1440" w:hanging="360"/>
      </w:pPr>
    </w:lvl>
    <w:lvl w:ilvl="2" w:tplc="62D03ABE">
      <w:start w:val="1"/>
      <w:numFmt w:val="lowerRoman"/>
      <w:lvlText w:val="%3."/>
      <w:lvlJc w:val="right"/>
      <w:pPr>
        <w:ind w:left="2160" w:hanging="180"/>
      </w:pPr>
    </w:lvl>
    <w:lvl w:ilvl="3" w:tplc="D436CE2A">
      <w:start w:val="1"/>
      <w:numFmt w:val="decimal"/>
      <w:lvlText w:val="%4."/>
      <w:lvlJc w:val="left"/>
      <w:pPr>
        <w:ind w:left="2880" w:hanging="360"/>
      </w:pPr>
    </w:lvl>
    <w:lvl w:ilvl="4" w:tplc="C71C2D9A">
      <w:start w:val="1"/>
      <w:numFmt w:val="lowerLetter"/>
      <w:lvlText w:val="%5."/>
      <w:lvlJc w:val="left"/>
      <w:pPr>
        <w:ind w:left="3600" w:hanging="360"/>
      </w:pPr>
    </w:lvl>
    <w:lvl w:ilvl="5" w:tplc="B43AA882">
      <w:start w:val="1"/>
      <w:numFmt w:val="lowerRoman"/>
      <w:lvlText w:val="%6."/>
      <w:lvlJc w:val="right"/>
      <w:pPr>
        <w:ind w:left="4320" w:hanging="180"/>
      </w:pPr>
    </w:lvl>
    <w:lvl w:ilvl="6" w:tplc="F6A818C0">
      <w:start w:val="1"/>
      <w:numFmt w:val="decimal"/>
      <w:lvlText w:val="%7."/>
      <w:lvlJc w:val="left"/>
      <w:pPr>
        <w:ind w:left="5040" w:hanging="360"/>
      </w:pPr>
    </w:lvl>
    <w:lvl w:ilvl="7" w:tplc="06986BAE">
      <w:start w:val="1"/>
      <w:numFmt w:val="lowerLetter"/>
      <w:lvlText w:val="%8."/>
      <w:lvlJc w:val="left"/>
      <w:pPr>
        <w:ind w:left="5760" w:hanging="360"/>
      </w:pPr>
    </w:lvl>
    <w:lvl w:ilvl="8" w:tplc="939A16B0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F0191A"/>
    <w:multiLevelType w:val="hybridMultilevel"/>
    <w:tmpl w:val="FFFFFFFF"/>
    <w:lvl w:ilvl="0" w:tplc="E05EF4AA">
      <w:start w:val="5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C0B42C00">
      <w:start w:val="1"/>
      <w:numFmt w:val="lowerLetter"/>
      <w:lvlText w:val="%2."/>
      <w:lvlJc w:val="left"/>
      <w:pPr>
        <w:ind w:left="1440" w:hanging="360"/>
      </w:pPr>
    </w:lvl>
    <w:lvl w:ilvl="2" w:tplc="66AA11FE">
      <w:start w:val="1"/>
      <w:numFmt w:val="lowerRoman"/>
      <w:lvlText w:val="%3."/>
      <w:lvlJc w:val="right"/>
      <w:pPr>
        <w:ind w:left="2160" w:hanging="180"/>
      </w:pPr>
    </w:lvl>
    <w:lvl w:ilvl="3" w:tplc="8E20E5C8">
      <w:start w:val="1"/>
      <w:numFmt w:val="decimal"/>
      <w:lvlText w:val="%4."/>
      <w:lvlJc w:val="left"/>
      <w:pPr>
        <w:ind w:left="2880" w:hanging="360"/>
      </w:pPr>
    </w:lvl>
    <w:lvl w:ilvl="4" w:tplc="A6A245A2">
      <w:start w:val="1"/>
      <w:numFmt w:val="lowerLetter"/>
      <w:lvlText w:val="%5."/>
      <w:lvlJc w:val="left"/>
      <w:pPr>
        <w:ind w:left="3600" w:hanging="360"/>
      </w:pPr>
    </w:lvl>
    <w:lvl w:ilvl="5" w:tplc="EDBAC0B8">
      <w:start w:val="1"/>
      <w:numFmt w:val="lowerRoman"/>
      <w:lvlText w:val="%6."/>
      <w:lvlJc w:val="right"/>
      <w:pPr>
        <w:ind w:left="4320" w:hanging="180"/>
      </w:pPr>
    </w:lvl>
    <w:lvl w:ilvl="6" w:tplc="0D583C18">
      <w:start w:val="1"/>
      <w:numFmt w:val="decimal"/>
      <w:lvlText w:val="%7."/>
      <w:lvlJc w:val="left"/>
      <w:pPr>
        <w:ind w:left="5040" w:hanging="360"/>
      </w:pPr>
    </w:lvl>
    <w:lvl w:ilvl="7" w:tplc="C280403A">
      <w:start w:val="1"/>
      <w:numFmt w:val="lowerLetter"/>
      <w:lvlText w:val="%8."/>
      <w:lvlJc w:val="left"/>
      <w:pPr>
        <w:ind w:left="5760" w:hanging="360"/>
      </w:pPr>
    </w:lvl>
    <w:lvl w:ilvl="8" w:tplc="6758F7F0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7EF177"/>
    <w:multiLevelType w:val="hybridMultilevel"/>
    <w:tmpl w:val="FFFFFFFF"/>
    <w:lvl w:ilvl="0" w:tplc="BA8E4DD2">
      <w:start w:val="1"/>
      <w:numFmt w:val="decimal"/>
      <w:lvlText w:val="%1."/>
      <w:lvlJc w:val="left"/>
      <w:pPr>
        <w:ind w:left="720" w:hanging="360"/>
      </w:pPr>
    </w:lvl>
    <w:lvl w:ilvl="1" w:tplc="DD1AB626">
      <w:start w:val="1"/>
      <w:numFmt w:val="lowerLetter"/>
      <w:lvlText w:val="%2."/>
      <w:lvlJc w:val="left"/>
      <w:pPr>
        <w:ind w:left="1440" w:hanging="360"/>
      </w:pPr>
    </w:lvl>
    <w:lvl w:ilvl="2" w:tplc="871E07C2">
      <w:start w:val="1"/>
      <w:numFmt w:val="lowerRoman"/>
      <w:lvlText w:val="%3."/>
      <w:lvlJc w:val="right"/>
      <w:pPr>
        <w:ind w:left="2160" w:hanging="180"/>
      </w:pPr>
    </w:lvl>
    <w:lvl w:ilvl="3" w:tplc="FADA4040">
      <w:start w:val="1"/>
      <w:numFmt w:val="decimal"/>
      <w:lvlText w:val="%4."/>
      <w:lvlJc w:val="left"/>
      <w:pPr>
        <w:ind w:left="2880" w:hanging="360"/>
      </w:pPr>
    </w:lvl>
    <w:lvl w:ilvl="4" w:tplc="293E9B8C">
      <w:start w:val="1"/>
      <w:numFmt w:val="lowerLetter"/>
      <w:lvlText w:val="%5."/>
      <w:lvlJc w:val="left"/>
      <w:pPr>
        <w:ind w:left="3600" w:hanging="360"/>
      </w:pPr>
    </w:lvl>
    <w:lvl w:ilvl="5" w:tplc="C0E6CA46">
      <w:start w:val="1"/>
      <w:numFmt w:val="lowerRoman"/>
      <w:lvlText w:val="%6."/>
      <w:lvlJc w:val="right"/>
      <w:pPr>
        <w:ind w:left="4320" w:hanging="180"/>
      </w:pPr>
    </w:lvl>
    <w:lvl w:ilvl="6" w:tplc="66901138">
      <w:start w:val="1"/>
      <w:numFmt w:val="decimal"/>
      <w:lvlText w:val="%7."/>
      <w:lvlJc w:val="left"/>
      <w:pPr>
        <w:ind w:left="5040" w:hanging="360"/>
      </w:pPr>
    </w:lvl>
    <w:lvl w:ilvl="7" w:tplc="18E2EE40">
      <w:start w:val="1"/>
      <w:numFmt w:val="lowerLetter"/>
      <w:lvlText w:val="%8."/>
      <w:lvlJc w:val="left"/>
      <w:pPr>
        <w:ind w:left="5760" w:hanging="360"/>
      </w:pPr>
    </w:lvl>
    <w:lvl w:ilvl="8" w:tplc="BBECDA20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F0BD991"/>
    <w:multiLevelType w:val="hybridMultilevel"/>
    <w:tmpl w:val="FFFFFFFF"/>
    <w:lvl w:ilvl="0" w:tplc="AF668942">
      <w:start w:val="1"/>
      <w:numFmt w:val="decimal"/>
      <w:lvlText w:val="%1."/>
      <w:lvlJc w:val="left"/>
      <w:pPr>
        <w:ind w:left="720" w:hanging="360"/>
      </w:pPr>
    </w:lvl>
    <w:lvl w:ilvl="1" w:tplc="3BC8E8D8">
      <w:start w:val="1"/>
      <w:numFmt w:val="lowerLetter"/>
      <w:lvlText w:val="%2."/>
      <w:lvlJc w:val="left"/>
      <w:pPr>
        <w:ind w:left="1440" w:hanging="360"/>
      </w:pPr>
    </w:lvl>
    <w:lvl w:ilvl="2" w:tplc="33E43CE4">
      <w:start w:val="1"/>
      <w:numFmt w:val="lowerRoman"/>
      <w:lvlText w:val="%3."/>
      <w:lvlJc w:val="right"/>
      <w:pPr>
        <w:ind w:left="2160" w:hanging="180"/>
      </w:pPr>
    </w:lvl>
    <w:lvl w:ilvl="3" w:tplc="7034E2E2">
      <w:start w:val="1"/>
      <w:numFmt w:val="decimal"/>
      <w:lvlText w:val="%4."/>
      <w:lvlJc w:val="left"/>
      <w:pPr>
        <w:ind w:left="2880" w:hanging="360"/>
      </w:pPr>
    </w:lvl>
    <w:lvl w:ilvl="4" w:tplc="93742F80">
      <w:start w:val="1"/>
      <w:numFmt w:val="lowerLetter"/>
      <w:lvlText w:val="%5."/>
      <w:lvlJc w:val="left"/>
      <w:pPr>
        <w:ind w:left="3600" w:hanging="360"/>
      </w:pPr>
    </w:lvl>
    <w:lvl w:ilvl="5" w:tplc="B15CA02C">
      <w:start w:val="1"/>
      <w:numFmt w:val="lowerRoman"/>
      <w:lvlText w:val="%6."/>
      <w:lvlJc w:val="right"/>
      <w:pPr>
        <w:ind w:left="4320" w:hanging="180"/>
      </w:pPr>
    </w:lvl>
    <w:lvl w:ilvl="6" w:tplc="538EF8F2">
      <w:start w:val="1"/>
      <w:numFmt w:val="decimal"/>
      <w:lvlText w:val="%7."/>
      <w:lvlJc w:val="left"/>
      <w:pPr>
        <w:ind w:left="5040" w:hanging="360"/>
      </w:pPr>
    </w:lvl>
    <w:lvl w:ilvl="7" w:tplc="E7902E8A">
      <w:start w:val="1"/>
      <w:numFmt w:val="lowerLetter"/>
      <w:lvlText w:val="%8."/>
      <w:lvlJc w:val="left"/>
      <w:pPr>
        <w:ind w:left="5760" w:hanging="360"/>
      </w:pPr>
    </w:lvl>
    <w:lvl w:ilvl="8" w:tplc="C95C623C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46967FB"/>
    <w:multiLevelType w:val="hybridMultilevel"/>
    <w:tmpl w:val="FFFFFFFF"/>
    <w:lvl w:ilvl="0" w:tplc="CDC820CC">
      <w:start w:val="3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A68E17A2">
      <w:start w:val="1"/>
      <w:numFmt w:val="lowerLetter"/>
      <w:lvlText w:val="%2."/>
      <w:lvlJc w:val="left"/>
      <w:pPr>
        <w:ind w:left="1440" w:hanging="360"/>
      </w:pPr>
    </w:lvl>
    <w:lvl w:ilvl="2" w:tplc="E8325A02">
      <w:start w:val="1"/>
      <w:numFmt w:val="lowerRoman"/>
      <w:lvlText w:val="%3."/>
      <w:lvlJc w:val="right"/>
      <w:pPr>
        <w:ind w:left="2160" w:hanging="180"/>
      </w:pPr>
    </w:lvl>
    <w:lvl w:ilvl="3" w:tplc="6770D3C4">
      <w:start w:val="1"/>
      <w:numFmt w:val="decimal"/>
      <w:lvlText w:val="%4."/>
      <w:lvlJc w:val="left"/>
      <w:pPr>
        <w:ind w:left="2880" w:hanging="360"/>
      </w:pPr>
    </w:lvl>
    <w:lvl w:ilvl="4" w:tplc="ADEEF756">
      <w:start w:val="1"/>
      <w:numFmt w:val="lowerLetter"/>
      <w:lvlText w:val="%5."/>
      <w:lvlJc w:val="left"/>
      <w:pPr>
        <w:ind w:left="3600" w:hanging="360"/>
      </w:pPr>
    </w:lvl>
    <w:lvl w:ilvl="5" w:tplc="3BB4C25E">
      <w:start w:val="1"/>
      <w:numFmt w:val="lowerRoman"/>
      <w:lvlText w:val="%6."/>
      <w:lvlJc w:val="right"/>
      <w:pPr>
        <w:ind w:left="4320" w:hanging="180"/>
      </w:pPr>
    </w:lvl>
    <w:lvl w:ilvl="6" w:tplc="43EAB278">
      <w:start w:val="1"/>
      <w:numFmt w:val="decimal"/>
      <w:lvlText w:val="%7."/>
      <w:lvlJc w:val="left"/>
      <w:pPr>
        <w:ind w:left="5040" w:hanging="360"/>
      </w:pPr>
    </w:lvl>
    <w:lvl w:ilvl="7" w:tplc="46B897B8">
      <w:start w:val="1"/>
      <w:numFmt w:val="lowerLetter"/>
      <w:lvlText w:val="%8."/>
      <w:lvlJc w:val="left"/>
      <w:pPr>
        <w:ind w:left="5760" w:hanging="360"/>
      </w:pPr>
    </w:lvl>
    <w:lvl w:ilvl="8" w:tplc="D5E2DBA6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8ABC061"/>
    <w:multiLevelType w:val="hybridMultilevel"/>
    <w:tmpl w:val="FFFFFFFF"/>
    <w:lvl w:ilvl="0" w:tplc="E8989D10">
      <w:start w:val="4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12AE1F4C">
      <w:start w:val="1"/>
      <w:numFmt w:val="lowerLetter"/>
      <w:lvlText w:val="%2."/>
      <w:lvlJc w:val="left"/>
      <w:pPr>
        <w:ind w:left="1440" w:hanging="360"/>
      </w:pPr>
    </w:lvl>
    <w:lvl w:ilvl="2" w:tplc="100E6FEA">
      <w:start w:val="1"/>
      <w:numFmt w:val="lowerRoman"/>
      <w:lvlText w:val="%3."/>
      <w:lvlJc w:val="right"/>
      <w:pPr>
        <w:ind w:left="2160" w:hanging="180"/>
      </w:pPr>
    </w:lvl>
    <w:lvl w:ilvl="3" w:tplc="FE44FB72">
      <w:start w:val="1"/>
      <w:numFmt w:val="decimal"/>
      <w:lvlText w:val="%4."/>
      <w:lvlJc w:val="left"/>
      <w:pPr>
        <w:ind w:left="2880" w:hanging="360"/>
      </w:pPr>
    </w:lvl>
    <w:lvl w:ilvl="4" w:tplc="CDA828BE">
      <w:start w:val="1"/>
      <w:numFmt w:val="lowerLetter"/>
      <w:lvlText w:val="%5."/>
      <w:lvlJc w:val="left"/>
      <w:pPr>
        <w:ind w:left="3600" w:hanging="360"/>
      </w:pPr>
    </w:lvl>
    <w:lvl w:ilvl="5" w:tplc="8B526720">
      <w:start w:val="1"/>
      <w:numFmt w:val="lowerRoman"/>
      <w:lvlText w:val="%6."/>
      <w:lvlJc w:val="right"/>
      <w:pPr>
        <w:ind w:left="4320" w:hanging="180"/>
      </w:pPr>
    </w:lvl>
    <w:lvl w:ilvl="6" w:tplc="9A1A4FB8">
      <w:start w:val="1"/>
      <w:numFmt w:val="decimal"/>
      <w:lvlText w:val="%7."/>
      <w:lvlJc w:val="left"/>
      <w:pPr>
        <w:ind w:left="5040" w:hanging="360"/>
      </w:pPr>
    </w:lvl>
    <w:lvl w:ilvl="7" w:tplc="AF38A2BE">
      <w:start w:val="1"/>
      <w:numFmt w:val="lowerLetter"/>
      <w:lvlText w:val="%8."/>
      <w:lvlJc w:val="left"/>
      <w:pPr>
        <w:ind w:left="5760" w:hanging="360"/>
      </w:pPr>
    </w:lvl>
    <w:lvl w:ilvl="8" w:tplc="E0B89FC0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77054A3"/>
    <w:multiLevelType w:val="hybridMultilevel"/>
    <w:tmpl w:val="FFFFFFFF"/>
    <w:lvl w:ilvl="0" w:tplc="B540FECA">
      <w:start w:val="1"/>
      <w:numFmt w:val="decimal"/>
      <w:lvlText w:val="%1."/>
      <w:lvlJc w:val="left"/>
      <w:pPr>
        <w:ind w:left="643" w:hanging="360"/>
      </w:pPr>
    </w:lvl>
    <w:lvl w:ilvl="1" w:tplc="486E3466">
      <w:start w:val="1"/>
      <w:numFmt w:val="lowerLetter"/>
      <w:lvlText w:val="%2."/>
      <w:lvlJc w:val="left"/>
      <w:pPr>
        <w:ind w:left="1363" w:hanging="360"/>
      </w:pPr>
    </w:lvl>
    <w:lvl w:ilvl="2" w:tplc="99EA4B20">
      <w:start w:val="1"/>
      <w:numFmt w:val="lowerRoman"/>
      <w:lvlText w:val="%3."/>
      <w:lvlJc w:val="right"/>
      <w:pPr>
        <w:ind w:left="2083" w:hanging="180"/>
      </w:pPr>
    </w:lvl>
    <w:lvl w:ilvl="3" w:tplc="8C9E0D26">
      <w:start w:val="1"/>
      <w:numFmt w:val="decimal"/>
      <w:lvlText w:val="%4."/>
      <w:lvlJc w:val="left"/>
      <w:pPr>
        <w:ind w:left="2803" w:hanging="360"/>
      </w:pPr>
    </w:lvl>
    <w:lvl w:ilvl="4" w:tplc="D480B7FA">
      <w:start w:val="1"/>
      <w:numFmt w:val="lowerLetter"/>
      <w:lvlText w:val="%5."/>
      <w:lvlJc w:val="left"/>
      <w:pPr>
        <w:ind w:left="3523" w:hanging="360"/>
      </w:pPr>
    </w:lvl>
    <w:lvl w:ilvl="5" w:tplc="86366588">
      <w:start w:val="1"/>
      <w:numFmt w:val="lowerRoman"/>
      <w:lvlText w:val="%6."/>
      <w:lvlJc w:val="right"/>
      <w:pPr>
        <w:ind w:left="4243" w:hanging="180"/>
      </w:pPr>
    </w:lvl>
    <w:lvl w:ilvl="6" w:tplc="876A7578">
      <w:start w:val="1"/>
      <w:numFmt w:val="decimal"/>
      <w:lvlText w:val="%7."/>
      <w:lvlJc w:val="left"/>
      <w:pPr>
        <w:ind w:left="4963" w:hanging="360"/>
      </w:pPr>
    </w:lvl>
    <w:lvl w:ilvl="7" w:tplc="208E5084">
      <w:start w:val="1"/>
      <w:numFmt w:val="lowerLetter"/>
      <w:lvlText w:val="%8."/>
      <w:lvlJc w:val="left"/>
      <w:pPr>
        <w:ind w:left="5683" w:hanging="360"/>
      </w:pPr>
    </w:lvl>
    <w:lvl w:ilvl="8" w:tplc="3FCA7E96">
      <w:start w:val="1"/>
      <w:numFmt w:val="lowerRoman"/>
      <w:lvlText w:val="%9."/>
      <w:lvlJc w:val="right"/>
      <w:pPr>
        <w:ind w:left="6403" w:hanging="180"/>
      </w:pPr>
    </w:lvl>
  </w:abstractNum>
  <w:abstractNum w:abstractNumId="8" w15:restartNumberingAfterBreak="0">
    <w:nsid w:val="75DD1AEC"/>
    <w:multiLevelType w:val="hybridMultilevel"/>
    <w:tmpl w:val="FFFFFFFF"/>
    <w:lvl w:ilvl="0" w:tplc="2124AFEA">
      <w:start w:val="6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54C8F200">
      <w:start w:val="1"/>
      <w:numFmt w:val="lowerLetter"/>
      <w:lvlText w:val="%2."/>
      <w:lvlJc w:val="left"/>
      <w:pPr>
        <w:ind w:left="1440" w:hanging="360"/>
      </w:pPr>
    </w:lvl>
    <w:lvl w:ilvl="2" w:tplc="709A299A">
      <w:start w:val="1"/>
      <w:numFmt w:val="lowerRoman"/>
      <w:lvlText w:val="%3."/>
      <w:lvlJc w:val="right"/>
      <w:pPr>
        <w:ind w:left="2160" w:hanging="180"/>
      </w:pPr>
    </w:lvl>
    <w:lvl w:ilvl="3" w:tplc="432C4D7C">
      <w:start w:val="1"/>
      <w:numFmt w:val="decimal"/>
      <w:lvlText w:val="%4."/>
      <w:lvlJc w:val="left"/>
      <w:pPr>
        <w:ind w:left="2880" w:hanging="360"/>
      </w:pPr>
    </w:lvl>
    <w:lvl w:ilvl="4" w:tplc="F72AB698">
      <w:start w:val="1"/>
      <w:numFmt w:val="lowerLetter"/>
      <w:lvlText w:val="%5."/>
      <w:lvlJc w:val="left"/>
      <w:pPr>
        <w:ind w:left="3600" w:hanging="360"/>
      </w:pPr>
    </w:lvl>
    <w:lvl w:ilvl="5" w:tplc="672A37DE">
      <w:start w:val="1"/>
      <w:numFmt w:val="lowerRoman"/>
      <w:lvlText w:val="%6."/>
      <w:lvlJc w:val="right"/>
      <w:pPr>
        <w:ind w:left="4320" w:hanging="180"/>
      </w:pPr>
    </w:lvl>
    <w:lvl w:ilvl="6" w:tplc="98661442">
      <w:start w:val="1"/>
      <w:numFmt w:val="decimal"/>
      <w:lvlText w:val="%7."/>
      <w:lvlJc w:val="left"/>
      <w:pPr>
        <w:ind w:left="5040" w:hanging="360"/>
      </w:pPr>
    </w:lvl>
    <w:lvl w:ilvl="7" w:tplc="A9326E8E">
      <w:start w:val="1"/>
      <w:numFmt w:val="lowerLetter"/>
      <w:lvlText w:val="%8."/>
      <w:lvlJc w:val="left"/>
      <w:pPr>
        <w:ind w:left="5760" w:hanging="360"/>
      </w:pPr>
    </w:lvl>
    <w:lvl w:ilvl="8" w:tplc="D3840FC8">
      <w:start w:val="1"/>
      <w:numFmt w:val="lowerRoman"/>
      <w:lvlText w:val="%9."/>
      <w:lvlJc w:val="right"/>
      <w:pPr>
        <w:ind w:left="6480" w:hanging="180"/>
      </w:pPr>
    </w:lvl>
  </w:abstractNum>
  <w:num w:numId="1" w16cid:durableId="559251292">
    <w:abstractNumId w:val="3"/>
  </w:num>
  <w:num w:numId="2" w16cid:durableId="1518427503">
    <w:abstractNumId w:val="4"/>
  </w:num>
  <w:num w:numId="3" w16cid:durableId="1277441259">
    <w:abstractNumId w:val="7"/>
  </w:num>
  <w:num w:numId="4" w16cid:durableId="354892213">
    <w:abstractNumId w:val="8"/>
  </w:num>
  <w:num w:numId="5" w16cid:durableId="2036805362">
    <w:abstractNumId w:val="2"/>
  </w:num>
  <w:num w:numId="6" w16cid:durableId="1227640351">
    <w:abstractNumId w:val="6"/>
  </w:num>
  <w:num w:numId="7" w16cid:durableId="1043989357">
    <w:abstractNumId w:val="5"/>
  </w:num>
  <w:num w:numId="8" w16cid:durableId="717439676">
    <w:abstractNumId w:val="1"/>
  </w:num>
  <w:num w:numId="9" w16cid:durableId="51291267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6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481CD21B"/>
    <w:rsid w:val="00291BEA"/>
    <w:rsid w:val="0033158C"/>
    <w:rsid w:val="003672EA"/>
    <w:rsid w:val="007E26B3"/>
    <w:rsid w:val="009E29D0"/>
    <w:rsid w:val="009F0721"/>
    <w:rsid w:val="00C218D6"/>
    <w:rsid w:val="00C34CE1"/>
    <w:rsid w:val="00C80AC4"/>
    <w:rsid w:val="00C8608F"/>
    <w:rsid w:val="00FB6B18"/>
    <w:rsid w:val="22D763C5"/>
    <w:rsid w:val="481CD2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81CD21B"/>
  <w15:chartTrackingRefBased/>
  <w15:docId w15:val="{BD1AE26F-C087-48CB-A04D-84A7DA1F1D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4"/>
        <w:szCs w:val="24"/>
        <w:lang w:val="uk-UA" w:eastAsia="en-US" w:bidi="ar-SA"/>
      </w:rPr>
    </w:rPrDefault>
    <w:pPrDefault>
      <w:pPr>
        <w:spacing w:after="160" w:line="27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pPr>
      <w:ind w:left="720"/>
      <w:contextualSpacing/>
    </w:pPr>
  </w:style>
  <w:style w:type="table" w:styleId="a4">
    <w:name w:val="Table Grid"/>
    <w:basedOn w:val="a1"/>
    <w:uiPriority w:val="59"/>
    <w:rsid w:val="00FB4123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ptos" panose="0211000402020202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0</TotalTime>
  <Pages>6</Pages>
  <Words>1777</Words>
  <Characters>1013</Characters>
  <Application>Microsoft Office Word</Application>
  <DocSecurity>0</DocSecurity>
  <Lines>8</Lines>
  <Paragraphs>5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іана Климець</dc:creator>
  <cp:keywords/>
  <dc:description/>
  <cp:lastModifiedBy>Ivan Synchuk</cp:lastModifiedBy>
  <cp:revision>6</cp:revision>
  <dcterms:created xsi:type="dcterms:W3CDTF">2024-09-06T08:47:00Z</dcterms:created>
  <dcterms:modified xsi:type="dcterms:W3CDTF">2024-10-23T20:49:00Z</dcterms:modified>
</cp:coreProperties>
</file>